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E90ED0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11526" w:dyaOrig="11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61.2pt" o:ole="">
            <v:imagedata r:id="rId5" o:title=""/>
          </v:shape>
          <o:OLEObject Type="Embed" ProgID="Visio.Drawing.11" ShapeID="_x0000_i1025" DrawAspect="Content" ObjectID="_1489844352" r:id="rId6"/>
        </w:objec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. 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с точки зрения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я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C975D2" w:rsidRDefault="00C332A3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Pr="00C332A3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0D2FAE" w:rsidRPr="00C332A3" w:rsidRDefault="00C975D2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975D2" w:rsidRPr="00C332A3" w:rsidRDefault="00C975D2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975D2" w:rsidRPr="00C975D2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делать заказ</w:t>
      </w:r>
    </w:p>
    <w:p w:rsidR="00186A3D" w:rsidRPr="00C332A3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информацию о заказе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Полное описание товара с ценой</w:t>
      </w:r>
    </w:p>
    <w:p w:rsidR="00C332A3" w:rsidRPr="00DE4DC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 Функциональные требования к системе с точки зрения 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C332A3" w:rsidRPr="00C332A3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Pr="00C332A3" w:rsidRDefault="00C332A3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Pr="00C332A3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заказы</w:t>
      </w:r>
    </w:p>
    <w:p w:rsidR="00C332A3" w:rsidRPr="00C975D2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онкретный заказ</w:t>
      </w:r>
    </w:p>
    <w:p w:rsidR="00C332A3" w:rsidRPr="00C332A3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Изменить статус заказа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  <w:bookmarkStart w:id="0" w:name="_GoBack"/>
    </w:p>
    <w:bookmarkEnd w:id="0"/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Полное описание товара с ценой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 Функциональные требования к системе с точки зрения неавторизованного пользователя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1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вторизоваться</w:t>
      </w:r>
    </w:p>
    <w:p w:rsidR="00C332A3" w:rsidRPr="00C975D2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Зарегистрироваться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  <w:tab w:val="num" w:pos="1701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186A3D" w:rsidRPr="00C975D2" w:rsidRDefault="00186A3D" w:rsidP="00DE4DC3">
      <w:pPr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к системе должна быть подготовлена на русском языке и представлена как на бумаге, так и в электронном виде.</w:t>
      </w:r>
    </w:p>
    <w:sectPr w:rsidR="00C975D2" w:rsidRPr="00C975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7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3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9"/>
  </w:num>
  <w:num w:numId="3">
    <w:abstractNumId w:val="16"/>
  </w:num>
  <w:num w:numId="4">
    <w:abstractNumId w:val="3"/>
  </w:num>
  <w:num w:numId="5">
    <w:abstractNumId w:val="4"/>
  </w:num>
  <w:num w:numId="6">
    <w:abstractNumId w:val="4"/>
    <w:lvlOverride w:ilvl="4">
      <w:lvl w:ilvl="4">
        <w:numFmt w:val="lowerLetter"/>
        <w:lvlText w:val="%5."/>
        <w:lvlJc w:val="left"/>
      </w:lvl>
    </w:lvlOverride>
  </w:num>
  <w:num w:numId="7">
    <w:abstractNumId w:val="8"/>
  </w:num>
  <w:num w:numId="8">
    <w:abstractNumId w:val="5"/>
  </w:num>
  <w:num w:numId="9">
    <w:abstractNumId w:val="7"/>
  </w:num>
  <w:num w:numId="10">
    <w:abstractNumId w:val="0"/>
  </w:num>
  <w:num w:numId="11">
    <w:abstractNumId w:val="1"/>
  </w:num>
  <w:num w:numId="12">
    <w:abstractNumId w:val="2"/>
  </w:num>
  <w:num w:numId="13">
    <w:abstractNumId w:val="12"/>
  </w:num>
  <w:num w:numId="14">
    <w:abstractNumId w:val="11"/>
  </w:num>
  <w:num w:numId="15">
    <w:abstractNumId w:val="13"/>
  </w:num>
  <w:num w:numId="16">
    <w:abstractNumId w:val="6"/>
  </w:num>
  <w:num w:numId="17">
    <w:abstractNumId w:val="10"/>
  </w:num>
  <w:num w:numId="18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D2FAE"/>
    <w:rsid w:val="00172897"/>
    <w:rsid w:val="00186A3D"/>
    <w:rsid w:val="00252D27"/>
    <w:rsid w:val="00357120"/>
    <w:rsid w:val="003A5DF7"/>
    <w:rsid w:val="005024FC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45941"/>
    <w:rsid w:val="008605B8"/>
    <w:rsid w:val="00B2040A"/>
    <w:rsid w:val="00B53341"/>
    <w:rsid w:val="00B57C19"/>
    <w:rsid w:val="00C17E71"/>
    <w:rsid w:val="00C332A3"/>
    <w:rsid w:val="00C975D2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8</Pages>
  <Words>1671</Words>
  <Characters>9529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3</cp:revision>
  <dcterms:created xsi:type="dcterms:W3CDTF">2015-04-06T13:05:00Z</dcterms:created>
  <dcterms:modified xsi:type="dcterms:W3CDTF">2015-04-06T13:53:00Z</dcterms:modified>
</cp:coreProperties>
</file>